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263" r:id="rId9"/>
    <p:sldId id="264" r:id="rId10"/>
    <p:sldId id="265" r:id="rId11"/>
    <p:sldId id="267" r:id="rId12"/>
    <p:sldId id="268" r:id="rId13"/>
    <p:sldId id="269" r:id="rId14"/>
    <p:sldId id="270" r:id="rId15"/>
    <p:sldId id="271" r:id="rId16"/>
    <p:sldId id="272" r:id="rId17"/>
    <p:sldId id="273" r:id="rId18"/>
    <p:sldId id="274" r:id="rId19"/>
    <p:sldId id="275" r:id="rId20"/>
    <p:sldId id="276" r:id="rId21"/>
    <p:sldId id="277" r:id="rId22"/>
    <p:sldId id="278" r:id="rId23"/>
    <p:sldId id="279" r:id="rId24"/>
  </p:sldIdLst>
  <p:sldSz cx="12192000" cy="6858000"/>
  <p:notesSz cx="6858000" cy="9144000"/>
  <p:defaultTextStyle>
    <a:defPPr>
      <a:defRPr lang="uk-UA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 snapToGrid="0">
      <p:cViewPr varScale="1">
        <p:scale>
          <a:sx n="53" d="100"/>
          <a:sy n="53" d="100"/>
        </p:scale>
        <p:origin x="486" y="3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viewProps" Target="view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drawings/_rels/vmlDrawing2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9.vml.rels><?xml version="1.0" encoding="UTF-8" standalone="yes"?>
<Relationships xmlns="http://schemas.openxmlformats.org/package/2006/relationships"><Relationship Id="rId3" Type="http://schemas.openxmlformats.org/officeDocument/2006/relationships/image" Target="../media/image11.emf"/><Relationship Id="rId2" Type="http://schemas.openxmlformats.org/officeDocument/2006/relationships/image" Target="../media/image10.emf"/><Relationship Id="rId1" Type="http://schemas.openxmlformats.org/officeDocument/2006/relationships/image" Target="../media/image9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ru-RU" smtClean="0"/>
              <a:t>Образец заголовка</a:t>
            </a:r>
            <a:endParaRPr lang="uk-UA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ru-RU" smtClean="0"/>
              <a:t>Образец подзаголовка</a:t>
            </a:r>
            <a:endParaRPr lang="uk-UA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E1AAC8C-9C13-4C38-8312-4208EC6C3696}" type="datetimeFigureOut">
              <a:rPr lang="uk-UA" smtClean="0"/>
              <a:t>20.05.2014</a:t>
            </a:fld>
            <a:endParaRPr lang="uk-UA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9D6139-8700-4BE6-A302-01681C43A28C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61304965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uk-UA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uk-UA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E1AAC8C-9C13-4C38-8312-4208EC6C3696}" type="datetimeFigureOut">
              <a:rPr lang="uk-UA" smtClean="0"/>
              <a:t>20.05.2014</a:t>
            </a:fld>
            <a:endParaRPr lang="uk-UA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9D6139-8700-4BE6-A302-01681C43A28C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9235305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uk-UA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uk-UA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E1AAC8C-9C13-4C38-8312-4208EC6C3696}" type="datetimeFigureOut">
              <a:rPr lang="uk-UA" smtClean="0"/>
              <a:t>20.05.2014</a:t>
            </a:fld>
            <a:endParaRPr lang="uk-UA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9D6139-8700-4BE6-A302-01681C43A28C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291253556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uk-UA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uk-UA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E1AAC8C-9C13-4C38-8312-4208EC6C3696}" type="datetimeFigureOut">
              <a:rPr lang="uk-UA" smtClean="0"/>
              <a:t>20.05.2014</a:t>
            </a:fld>
            <a:endParaRPr lang="uk-UA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9D6139-8700-4BE6-A302-01681C43A28C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400453999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ru-RU" smtClean="0"/>
              <a:t>Образец заголовка</a:t>
            </a:r>
            <a:endParaRPr lang="uk-UA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E1AAC8C-9C13-4C38-8312-4208EC6C3696}" type="datetimeFigureOut">
              <a:rPr lang="uk-UA" smtClean="0"/>
              <a:t>20.05.2014</a:t>
            </a:fld>
            <a:endParaRPr lang="uk-UA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9D6139-8700-4BE6-A302-01681C43A28C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131465330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uk-UA"/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uk-UA"/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uk-UA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E1AAC8C-9C13-4C38-8312-4208EC6C3696}" type="datetimeFigureOut">
              <a:rPr lang="uk-UA" smtClean="0"/>
              <a:t>20.05.2014</a:t>
            </a:fld>
            <a:endParaRPr lang="uk-UA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9D6139-8700-4BE6-A302-01681C43A28C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393690528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uk-UA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uk-UA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Объект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uk-UA"/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E1AAC8C-9C13-4C38-8312-4208EC6C3696}" type="datetimeFigureOut">
              <a:rPr lang="uk-UA" smtClean="0"/>
              <a:t>20.05.2014</a:t>
            </a:fld>
            <a:endParaRPr lang="uk-UA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9D6139-8700-4BE6-A302-01681C43A28C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70469160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uk-UA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E1AAC8C-9C13-4C38-8312-4208EC6C3696}" type="datetimeFigureOut">
              <a:rPr lang="uk-UA" smtClean="0"/>
              <a:t>20.05.2014</a:t>
            </a:fld>
            <a:endParaRPr lang="uk-UA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9D6139-8700-4BE6-A302-01681C43A28C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418937474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E1AAC8C-9C13-4C38-8312-4208EC6C3696}" type="datetimeFigureOut">
              <a:rPr lang="uk-UA" smtClean="0"/>
              <a:t>20.05.2014</a:t>
            </a:fld>
            <a:endParaRPr lang="uk-UA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9D6139-8700-4BE6-A302-01681C43A28C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409954700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 smtClean="0"/>
              <a:t>Образец заголовка</a:t>
            </a:r>
            <a:endParaRPr lang="uk-UA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uk-UA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E1AAC8C-9C13-4C38-8312-4208EC6C3696}" type="datetimeFigureOut">
              <a:rPr lang="uk-UA" smtClean="0"/>
              <a:t>20.05.2014</a:t>
            </a:fld>
            <a:endParaRPr lang="uk-UA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9D6139-8700-4BE6-A302-01681C43A28C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169536303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 smtClean="0"/>
              <a:t>Образец заголовка</a:t>
            </a:r>
            <a:endParaRPr lang="uk-UA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uk-UA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E1AAC8C-9C13-4C38-8312-4208EC6C3696}" type="datetimeFigureOut">
              <a:rPr lang="uk-UA" smtClean="0"/>
              <a:t>20.05.2014</a:t>
            </a:fld>
            <a:endParaRPr lang="uk-UA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9D6139-8700-4BE6-A302-01681C43A28C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389075212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 flip="none" rotWithShape="1">
          <a:gsLst>
            <a:gs pos="0">
              <a:schemeClr val="accent1">
                <a:lumMod val="5000"/>
                <a:lumOff val="95000"/>
              </a:schemeClr>
            </a:gs>
            <a:gs pos="74000">
              <a:schemeClr val="accent1">
                <a:lumMod val="45000"/>
                <a:lumOff val="55000"/>
              </a:schemeClr>
            </a:gs>
            <a:gs pos="83000">
              <a:schemeClr val="accent1">
                <a:lumMod val="45000"/>
                <a:lumOff val="55000"/>
              </a:schemeClr>
            </a:gs>
            <a:gs pos="100000">
              <a:schemeClr val="accent1">
                <a:lumMod val="30000"/>
                <a:lumOff val="70000"/>
              </a:schemeClr>
            </a:gs>
          </a:gsLst>
          <a:lin ang="5400000" scaled="1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 smtClean="0"/>
              <a:t>Образец заголовка</a:t>
            </a:r>
            <a:endParaRPr lang="uk-UA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uk-UA"/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E1AAC8C-9C13-4C38-8312-4208EC6C3696}" type="datetimeFigureOut">
              <a:rPr lang="uk-UA" smtClean="0"/>
              <a:t>20.05.2014</a:t>
            </a:fld>
            <a:endParaRPr lang="uk-UA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uk-UA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09D6139-8700-4BE6-A302-01681C43A28C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383034032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uk-UA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emf"/><Relationship Id="rId3" Type="http://schemas.openxmlformats.org/officeDocument/2006/relationships/oleObject" Target="../embeddings/oleObject9.bin"/><Relationship Id="rId7" Type="http://schemas.openxmlformats.org/officeDocument/2006/relationships/oleObject" Target="../embeddings/oleObject11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10.emf"/><Relationship Id="rId5" Type="http://schemas.openxmlformats.org/officeDocument/2006/relationships/oleObject" Target="../embeddings/oleObject10.bin"/><Relationship Id="rId4" Type="http://schemas.openxmlformats.org/officeDocument/2006/relationships/image" Target="../media/image9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12.e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1.vml"/><Relationship Id="rId4" Type="http://schemas.openxmlformats.org/officeDocument/2006/relationships/image" Target="../media/image13.e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2.vml"/><Relationship Id="rId4" Type="http://schemas.openxmlformats.org/officeDocument/2006/relationships/image" Target="../media/image14.e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3.vml"/><Relationship Id="rId4" Type="http://schemas.openxmlformats.org/officeDocument/2006/relationships/image" Target="../media/image15.e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4.vml"/><Relationship Id="rId4" Type="http://schemas.openxmlformats.org/officeDocument/2006/relationships/image" Target="../media/image16.e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5.vml"/><Relationship Id="rId4" Type="http://schemas.openxmlformats.org/officeDocument/2006/relationships/image" Target="../media/image17.e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6.vml"/><Relationship Id="rId4" Type="http://schemas.openxmlformats.org/officeDocument/2006/relationships/image" Target="../media/image18.e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9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7.vml"/><Relationship Id="rId4" Type="http://schemas.openxmlformats.org/officeDocument/2006/relationships/image" Target="../media/image19.em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0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8.vml"/><Relationship Id="rId4" Type="http://schemas.openxmlformats.org/officeDocument/2006/relationships/image" Target="../media/image20.emf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1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9.vml"/><Relationship Id="rId4" Type="http://schemas.openxmlformats.org/officeDocument/2006/relationships/image" Target="../media/image21.em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2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0.vml"/><Relationship Id="rId4" Type="http://schemas.openxmlformats.org/officeDocument/2006/relationships/image" Target="../media/image22.emf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3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1.vml"/><Relationship Id="rId4" Type="http://schemas.openxmlformats.org/officeDocument/2006/relationships/image" Target="../media/image23.emf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4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2.vml"/><Relationship Id="rId4" Type="http://schemas.openxmlformats.org/officeDocument/2006/relationships/image" Target="../media/image24.emf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.e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3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4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5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6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7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8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ru-RU" b="1" dirty="0" err="1"/>
              <a:t>Розподілена</a:t>
            </a:r>
            <a:r>
              <a:rPr lang="ru-RU" b="1" dirty="0"/>
              <a:t> </a:t>
            </a:r>
            <a:r>
              <a:rPr lang="ru-RU" b="1" dirty="0" err="1"/>
              <a:t>обробка</a:t>
            </a:r>
            <a:r>
              <a:rPr lang="ru-RU" b="1" dirty="0"/>
              <a:t> </a:t>
            </a:r>
            <a:r>
              <a:rPr lang="ru-RU" b="1" dirty="0" err="1"/>
              <a:t>даних</a:t>
            </a:r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66369037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107142" y="5898775"/>
            <a:ext cx="10515600" cy="1325563"/>
          </a:xfrm>
        </p:spPr>
        <p:txBody>
          <a:bodyPr vert="horz" lIns="91440" tIns="45720" rIns="91440" bIns="45720" rtlCol="0" anchor="ctr">
            <a:normAutofit/>
          </a:bodyPr>
          <a:lstStyle/>
          <a:p>
            <a:pPr algn="ctr"/>
            <a:r>
              <a:rPr lang="ru-RU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труктура компоненту </a:t>
            </a:r>
            <a:r>
              <a:rPr lang="ru-RU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підтримки</a:t>
            </a:r>
            <a:r>
              <a:rPr lang="ru-RU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віддаленого</a:t>
            </a:r>
            <a:r>
              <a:rPr lang="ru-RU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доступу</a:t>
            </a:r>
            <a:endParaRPr lang="uk-UA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uk-UA"/>
          </a:p>
        </p:txBody>
      </p:sp>
      <p:graphicFrame>
        <p:nvGraphicFramePr>
          <p:cNvPr id="4" name="Объект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33151536"/>
              </p:ext>
            </p:extLst>
          </p:nvPr>
        </p:nvGraphicFramePr>
        <p:xfrm>
          <a:off x="2110436" y="616885"/>
          <a:ext cx="8509011" cy="163157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54" r:id="rId3" imgW="5183135" imgH="1025208" progId="Visio.Drawing.11">
                  <p:embed/>
                </p:oleObj>
              </mc:Choice>
              <mc:Fallback>
                <p:oleObj r:id="rId3" imgW="5183135" imgH="1025208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10436" y="616885"/>
                        <a:ext cx="8509011" cy="1631573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838200" y="226807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uk-UA"/>
          </a:p>
        </p:txBody>
      </p:sp>
      <p:graphicFrame>
        <p:nvGraphicFramePr>
          <p:cNvPr id="6" name="Объект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07031670"/>
              </p:ext>
            </p:extLst>
          </p:nvPr>
        </p:nvGraphicFramePr>
        <p:xfrm>
          <a:off x="2110436" y="2562782"/>
          <a:ext cx="8509012" cy="16651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55" r:id="rId5" imgW="5183135" imgH="1025208" progId="Visio.Drawing.11">
                  <p:embed/>
                </p:oleObj>
              </mc:Choice>
              <mc:Fallback>
                <p:oleObj r:id="rId5" imgW="5183135" imgH="1025208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10436" y="2562782"/>
                        <a:ext cx="8509012" cy="1665195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Объект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08868120"/>
              </p:ext>
            </p:extLst>
          </p:nvPr>
        </p:nvGraphicFramePr>
        <p:xfrm>
          <a:off x="2049754" y="4536140"/>
          <a:ext cx="8630374" cy="171338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56" r:id="rId7" imgW="5183135" imgH="1025208" progId="Visio.Drawing.11">
                  <p:embed/>
                </p:oleObj>
              </mc:Choice>
              <mc:Fallback>
                <p:oleObj r:id="rId7" imgW="5183135" imgH="102520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49754" y="4536140"/>
                        <a:ext cx="8630374" cy="1713383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7611278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981635" y="5819308"/>
            <a:ext cx="10515600" cy="1325563"/>
          </a:xfrm>
        </p:spPr>
        <p:txBody>
          <a:bodyPr vert="horz" lIns="91440" tIns="45720" rIns="91440" bIns="45720" rtlCol="0" anchor="ctr">
            <a:normAutofit/>
          </a:bodyPr>
          <a:lstStyle/>
          <a:p>
            <a:pPr algn="ctr"/>
            <a:r>
              <a:rPr lang="ru-RU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хема </a:t>
            </a:r>
            <a:r>
              <a:rPr lang="ru-RU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взаємодії</a:t>
            </a:r>
            <a:r>
              <a:rPr lang="ru-RU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з </a:t>
            </a:r>
            <a:r>
              <a:rPr lang="ru-RU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використанням</a:t>
            </a:r>
            <a:r>
              <a:rPr lang="ru-RU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бібліотек</a:t>
            </a:r>
            <a:r>
              <a:rPr lang="ru-RU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процедур доступу</a:t>
            </a:r>
            <a:endParaRPr lang="uk-UA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uk-UA"/>
          </a:p>
        </p:txBody>
      </p:sp>
      <p:graphicFrame>
        <p:nvGraphicFramePr>
          <p:cNvPr id="4" name="Объект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20819314"/>
              </p:ext>
            </p:extLst>
          </p:nvPr>
        </p:nvGraphicFramePr>
        <p:xfrm>
          <a:off x="2841812" y="0"/>
          <a:ext cx="6508376" cy="62531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80" r:id="rId3" imgW="4373312" imgH="4202326" progId="Visio.Drawing.11">
                  <p:embed/>
                </p:oleObj>
              </mc:Choice>
              <mc:Fallback>
                <p:oleObj r:id="rId3" imgW="4373312" imgH="4202326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41812" y="0"/>
                        <a:ext cx="6508376" cy="6253145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7494993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0" y="5765519"/>
            <a:ext cx="12192000" cy="1325563"/>
          </a:xfrm>
        </p:spPr>
        <p:txBody>
          <a:bodyPr vert="horz" lIns="91440" tIns="45720" rIns="91440" bIns="45720" rtlCol="0" anchor="ctr">
            <a:normAutofit/>
          </a:bodyPr>
          <a:lstStyle/>
          <a:p>
            <a:pPr algn="ctr"/>
            <a:r>
              <a:rPr lang="ru-RU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труктурна схема доступу до </a:t>
            </a:r>
            <a:r>
              <a:rPr lang="ru-RU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даних</a:t>
            </a:r>
            <a:r>
              <a:rPr lang="ru-RU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br>
              <a:rPr lang="ru-RU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ru-RU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з </a:t>
            </a:r>
            <a:r>
              <a:rPr lang="ru-RU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використанням</a:t>
            </a:r>
            <a:r>
              <a:rPr lang="ru-RU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ODBC</a:t>
            </a:r>
            <a:endParaRPr lang="uk-UA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uk-UA"/>
          </a:p>
        </p:txBody>
      </p:sp>
      <p:graphicFrame>
        <p:nvGraphicFramePr>
          <p:cNvPr id="4" name="Объект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30027381"/>
              </p:ext>
            </p:extLst>
          </p:nvPr>
        </p:nvGraphicFramePr>
        <p:xfrm>
          <a:off x="860612" y="215153"/>
          <a:ext cx="10470776" cy="58774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03" r:id="rId3" imgW="6061792" imgH="3401163" progId="Visio.Drawing.11">
                  <p:embed/>
                </p:oleObj>
              </mc:Choice>
              <mc:Fallback>
                <p:oleObj r:id="rId3" imgW="6061792" imgH="3401163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60612" y="215153"/>
                        <a:ext cx="10470776" cy="5877464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5775314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250575" y="5815059"/>
            <a:ext cx="10515600" cy="1325563"/>
          </a:xfrm>
        </p:spPr>
        <p:txBody>
          <a:bodyPr vert="horz" lIns="91440" tIns="45720" rIns="91440" bIns="45720" rtlCol="0" anchor="ctr">
            <a:normAutofit/>
          </a:bodyPr>
          <a:lstStyle/>
          <a:p>
            <a:pPr algn="ctr"/>
            <a:r>
              <a:rPr lang="ru-RU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труктурна схема доступу до </a:t>
            </a:r>
            <a:r>
              <a:rPr lang="ru-RU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даних</a:t>
            </a:r>
            <a:r>
              <a:rPr lang="ru-RU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br>
              <a:rPr lang="ru-RU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ru-RU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з </a:t>
            </a:r>
            <a:r>
              <a:rPr lang="ru-RU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використанням</a:t>
            </a:r>
            <a:r>
              <a:rPr lang="ru-RU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JDBC</a:t>
            </a:r>
            <a:endParaRPr lang="uk-UA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uk-UA"/>
          </a:p>
        </p:txBody>
      </p:sp>
      <p:graphicFrame>
        <p:nvGraphicFramePr>
          <p:cNvPr id="4" name="Объект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2003844"/>
              </p:ext>
            </p:extLst>
          </p:nvPr>
        </p:nvGraphicFramePr>
        <p:xfrm>
          <a:off x="1712257" y="34195"/>
          <a:ext cx="9592235" cy="68238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27" r:id="rId3" imgW="6105793" imgH="4338642" progId="Visio.Drawing.11">
                  <p:embed/>
                </p:oleObj>
              </mc:Choice>
              <mc:Fallback>
                <p:oleObj r:id="rId3" imgW="6105793" imgH="4338642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12257" y="34195"/>
                        <a:ext cx="9592235" cy="6823805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9776043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0" y="132736"/>
            <a:ext cx="5024718" cy="1325563"/>
          </a:xfrm>
        </p:spPr>
        <p:txBody>
          <a:bodyPr vert="horz" lIns="91440" tIns="45720" rIns="91440" bIns="45720" rtlCol="0" anchor="ctr">
            <a:normAutofit/>
          </a:bodyPr>
          <a:lstStyle/>
          <a:p>
            <a:pPr algn="ctr"/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Архітектура розподіленої </a:t>
            </a:r>
            <a:r>
              <a:rPr 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/>
            </a:r>
            <a:br>
              <a:rPr 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uk-UA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обробки </a:t>
            </a:r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транзакцій</a:t>
            </a: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uk-UA"/>
          </a:p>
        </p:txBody>
      </p:sp>
      <p:graphicFrame>
        <p:nvGraphicFramePr>
          <p:cNvPr id="4" name="Объект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74419445"/>
              </p:ext>
            </p:extLst>
          </p:nvPr>
        </p:nvGraphicFramePr>
        <p:xfrm>
          <a:off x="3370729" y="132736"/>
          <a:ext cx="5450541" cy="67252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53" r:id="rId3" imgW="3544864" imgH="4373194" progId="Visio.Drawing.11">
                  <p:embed/>
                </p:oleObj>
              </mc:Choice>
              <mc:Fallback>
                <p:oleObj r:id="rId3" imgW="3544864" imgH="4373194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70729" y="132736"/>
                        <a:ext cx="5450541" cy="6725264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202666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669306" y="314978"/>
            <a:ext cx="4522694" cy="1325563"/>
          </a:xfrm>
        </p:spPr>
        <p:txBody>
          <a:bodyPr vert="horz" lIns="91440" tIns="45720" rIns="91440" bIns="45720" rtlCol="0" anchor="ctr">
            <a:normAutofit/>
          </a:bodyPr>
          <a:lstStyle/>
          <a:p>
            <a:pPr algn="ctr"/>
            <a:r>
              <a:rPr lang="uk-UA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Узагальнена</a:t>
            </a:r>
            <a:r>
              <a:rPr 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/>
            </a:r>
            <a:br>
              <a:rPr 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uk-UA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труктура сервера додатків</a:t>
            </a: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uk-UA"/>
          </a:p>
        </p:txBody>
      </p:sp>
      <p:graphicFrame>
        <p:nvGraphicFramePr>
          <p:cNvPr id="4" name="Объект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86821581"/>
              </p:ext>
            </p:extLst>
          </p:nvPr>
        </p:nvGraphicFramePr>
        <p:xfrm>
          <a:off x="1665194" y="34490"/>
          <a:ext cx="8265459" cy="68235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76" r:id="rId3" imgW="8438082" imgH="6965096" progId="Visio.Drawing.11">
                  <p:embed/>
                </p:oleObj>
              </mc:Choice>
              <mc:Fallback>
                <p:oleObj r:id="rId3" imgW="8438082" imgH="6965096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65194" y="34490"/>
                        <a:ext cx="8265459" cy="6823510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250874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8200" y="5532437"/>
            <a:ext cx="10515600" cy="1325563"/>
          </a:xfrm>
        </p:spPr>
        <p:txBody>
          <a:bodyPr vert="horz" lIns="91440" tIns="45720" rIns="91440" bIns="45720" rtlCol="0" anchor="ctr">
            <a:normAutofit/>
          </a:bodyPr>
          <a:lstStyle/>
          <a:p>
            <a:pPr algn="ctr"/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DCOM</a:t>
            </a:r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- технологія взаємодії «клієнт-сервер»</a:t>
            </a: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uk-UA"/>
          </a:p>
        </p:txBody>
      </p:sp>
      <p:graphicFrame>
        <p:nvGraphicFramePr>
          <p:cNvPr id="4" name="Объект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91083776"/>
              </p:ext>
            </p:extLst>
          </p:nvPr>
        </p:nvGraphicFramePr>
        <p:xfrm>
          <a:off x="161365" y="1613646"/>
          <a:ext cx="11869271" cy="18118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00" r:id="rId3" imgW="6218088" imgH="953135" progId="Visio.Drawing.11">
                  <p:embed/>
                </p:oleObj>
              </mc:Choice>
              <mc:Fallback>
                <p:oleObj r:id="rId3" imgW="6218088" imgH="953135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1365" y="1613646"/>
                        <a:ext cx="11869271" cy="1811820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1781379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55120" y="5532437"/>
            <a:ext cx="10515600" cy="1325563"/>
          </a:xfrm>
        </p:spPr>
        <p:txBody>
          <a:bodyPr vert="horz" lIns="91440" tIns="45720" rIns="91440" bIns="45720" rtlCol="0" anchor="ctr">
            <a:normAutofit/>
          </a:bodyPr>
          <a:lstStyle/>
          <a:p>
            <a:pPr algn="ctr"/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RBA</a:t>
            </a:r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-</a:t>
            </a:r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технологія взаємодії «клієнт-сервер»</a:t>
            </a: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uk-UA"/>
          </a:p>
        </p:txBody>
      </p:sp>
      <p:graphicFrame>
        <p:nvGraphicFramePr>
          <p:cNvPr id="4" name="Объект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28377834"/>
              </p:ext>
            </p:extLst>
          </p:nvPr>
        </p:nvGraphicFramePr>
        <p:xfrm>
          <a:off x="33840" y="502022"/>
          <a:ext cx="12158160" cy="303007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25" r:id="rId3" imgW="7433092" imgH="1853094" progId="Visio.Drawing.11">
                  <p:embed/>
                </p:oleObj>
              </mc:Choice>
              <mc:Fallback>
                <p:oleObj r:id="rId3" imgW="7433092" imgH="1853094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840" y="502022"/>
                        <a:ext cx="12158160" cy="3030071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3177259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8200" y="5730983"/>
            <a:ext cx="10515600" cy="1325563"/>
          </a:xfrm>
        </p:spPr>
        <p:txBody>
          <a:bodyPr vert="horz" lIns="91440" tIns="45720" rIns="91440" bIns="45720" rtlCol="0" anchor="ctr">
            <a:normAutofit/>
          </a:bodyPr>
          <a:lstStyle/>
          <a:p>
            <a:pPr algn="ctr"/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иконання </a:t>
            </a:r>
            <a:r>
              <a:rPr lang="uk-UA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відкату</a:t>
            </a:r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транзакції</a:t>
            </a: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uk-UA"/>
          </a:p>
        </p:txBody>
      </p:sp>
      <p:graphicFrame>
        <p:nvGraphicFramePr>
          <p:cNvPr id="4" name="Объект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31051719"/>
              </p:ext>
            </p:extLst>
          </p:nvPr>
        </p:nvGraphicFramePr>
        <p:xfrm>
          <a:off x="358588" y="0"/>
          <a:ext cx="11474824" cy="56176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48" r:id="rId3" imgW="5254939" imgH="2573007" progId="Visio.Drawing.11">
                  <p:embed/>
                </p:oleObj>
              </mc:Choice>
              <mc:Fallback>
                <p:oleObj r:id="rId3" imgW="5254939" imgH="2573007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8588" y="0"/>
                        <a:ext cx="11474824" cy="5617656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4910942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419326" y="5735217"/>
            <a:ext cx="10515600" cy="1325563"/>
          </a:xfrm>
        </p:spPr>
        <p:txBody>
          <a:bodyPr vert="horz" lIns="91440" tIns="45720" rIns="91440" bIns="45720" rtlCol="0" anchor="ctr">
            <a:normAutofit/>
          </a:bodyPr>
          <a:lstStyle/>
          <a:p>
            <a:pPr algn="ctr"/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одель </a:t>
            </a:r>
            <a:r>
              <a:rPr lang="uk-UA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автоматичного</a:t>
            </a:r>
            <a:r>
              <a:rPr 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/>
            </a:r>
            <a:br>
              <a:rPr 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uk-UA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иконання транзакцій</a:t>
            </a: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uk-UA"/>
          </a:p>
        </p:txBody>
      </p:sp>
      <p:graphicFrame>
        <p:nvGraphicFramePr>
          <p:cNvPr id="4" name="Объект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07397554"/>
              </p:ext>
            </p:extLst>
          </p:nvPr>
        </p:nvGraphicFramePr>
        <p:xfrm>
          <a:off x="3240832" y="23583"/>
          <a:ext cx="5710335" cy="683441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71" r:id="rId3" imgW="4841120" imgH="5788456" progId="Visio.Drawing.11">
                  <p:embed/>
                </p:oleObj>
              </mc:Choice>
              <mc:Fallback>
                <p:oleObj r:id="rId3" imgW="4841120" imgH="5788456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40832" y="23583"/>
                        <a:ext cx="5710335" cy="6834417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7463036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999564" y="5994341"/>
            <a:ext cx="10515600" cy="1325563"/>
          </a:xfrm>
        </p:spPr>
        <p:txBody>
          <a:bodyPr vert="horz" lIns="91440" tIns="45720" rIns="91440" bIns="45720" rtlCol="0" anchor="ctr">
            <a:normAutofit/>
          </a:bodyPr>
          <a:lstStyle/>
          <a:p>
            <a:pPr algn="ctr"/>
            <a:r>
              <a:rPr lang="ru-RU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Архітектур</a:t>
            </a:r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а</a:t>
            </a:r>
            <a:r>
              <a:rPr lang="ru-RU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«файл - сервер»</a:t>
            </a:r>
            <a:endParaRPr lang="uk-UA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161364" y="-161364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uk-UA"/>
          </a:p>
        </p:txBody>
      </p:sp>
      <p:graphicFrame>
        <p:nvGraphicFramePr>
          <p:cNvPr id="4" name="Объект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29214534"/>
              </p:ext>
            </p:extLst>
          </p:nvPr>
        </p:nvGraphicFramePr>
        <p:xfrm>
          <a:off x="161364" y="673084"/>
          <a:ext cx="11672048" cy="598403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7" r:id="rId3" imgW="8405149" imgH="4301122" progId="Visio.Drawing.11">
                  <p:embed/>
                </p:oleObj>
              </mc:Choice>
              <mc:Fallback>
                <p:oleObj r:id="rId3" imgW="8405149" imgH="4301122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1364" y="673084"/>
                        <a:ext cx="11672048" cy="598403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9368752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3553226" y="5532437"/>
            <a:ext cx="10515600" cy="1325563"/>
          </a:xfrm>
        </p:spPr>
        <p:txBody>
          <a:bodyPr vert="horz" lIns="91440" tIns="45720" rIns="91440" bIns="45720" rtlCol="0" anchor="ctr">
            <a:normAutofit/>
          </a:bodyPr>
          <a:lstStyle/>
          <a:p>
            <a:pPr algn="ctr"/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одель керованого виконання транзакцій</a:t>
            </a: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uk-UA"/>
          </a:p>
        </p:txBody>
      </p:sp>
      <p:graphicFrame>
        <p:nvGraphicFramePr>
          <p:cNvPr id="4" name="Объект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15040909"/>
              </p:ext>
            </p:extLst>
          </p:nvPr>
        </p:nvGraphicFramePr>
        <p:xfrm>
          <a:off x="1652898" y="0"/>
          <a:ext cx="6459876" cy="685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94" r:id="rId3" imgW="4786861" imgH="5086358" progId="Visio.Drawing.11">
                  <p:embed/>
                </p:oleObj>
              </mc:Choice>
              <mc:Fallback>
                <p:oleObj r:id="rId3" imgW="4786861" imgH="5086358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52898" y="0"/>
                        <a:ext cx="6459876" cy="6858000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4620390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-2873189" y="5619896"/>
            <a:ext cx="10515600" cy="1325563"/>
          </a:xfrm>
        </p:spPr>
        <p:txBody>
          <a:bodyPr vert="horz" lIns="91440" tIns="45720" rIns="91440" bIns="45720" rtlCol="0" anchor="ctr">
            <a:normAutofit/>
          </a:bodyPr>
          <a:lstStyle/>
          <a:p>
            <a:pPr algn="ctr"/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роблема втраченої зміни </a:t>
            </a: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uk-UA"/>
          </a:p>
        </p:txBody>
      </p:sp>
      <p:graphicFrame>
        <p:nvGraphicFramePr>
          <p:cNvPr id="4" name="Объект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61039827"/>
              </p:ext>
            </p:extLst>
          </p:nvPr>
        </p:nvGraphicFramePr>
        <p:xfrm>
          <a:off x="1568823" y="-87459"/>
          <a:ext cx="9054353" cy="694545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19" r:id="rId3" imgW="7973244" imgH="6114805" progId="Visio.Drawing.11">
                  <p:embed/>
                </p:oleObj>
              </mc:Choice>
              <mc:Fallback>
                <p:oleObj r:id="rId3" imgW="7973244" imgH="6114805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68823" y="-87459"/>
                        <a:ext cx="9054353" cy="6945459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7979746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-1564340" y="5702236"/>
            <a:ext cx="10515600" cy="1325563"/>
          </a:xfrm>
        </p:spPr>
        <p:txBody>
          <a:bodyPr vert="horz" lIns="91440" tIns="45720" rIns="91440" bIns="45720" rtlCol="0" anchor="ctr">
            <a:normAutofit/>
          </a:bodyPr>
          <a:lstStyle/>
          <a:p>
            <a:pPr algn="ctr"/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роблема читання «брудних» даних</a:t>
            </a: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uk-UA"/>
          </a:p>
        </p:txBody>
      </p:sp>
      <p:graphicFrame>
        <p:nvGraphicFramePr>
          <p:cNvPr id="4" name="Объект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6002555"/>
              </p:ext>
            </p:extLst>
          </p:nvPr>
        </p:nvGraphicFramePr>
        <p:xfrm>
          <a:off x="2187388" y="0"/>
          <a:ext cx="7817224" cy="677056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68" r:id="rId3" imgW="7973244" imgH="6906790" progId="Visio.Drawing.11">
                  <p:embed/>
                </p:oleObj>
              </mc:Choice>
              <mc:Fallback>
                <p:oleObj r:id="rId3" imgW="7973244" imgH="690679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87388" y="0"/>
                        <a:ext cx="7817224" cy="677056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9165566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349188" y="6012281"/>
            <a:ext cx="10515600" cy="1325563"/>
          </a:xfrm>
        </p:spPr>
        <p:txBody>
          <a:bodyPr vert="horz" lIns="91440" tIns="45720" rIns="91440" bIns="45720" rtlCol="0" anchor="ctr">
            <a:normAutofit/>
          </a:bodyPr>
          <a:lstStyle/>
          <a:p>
            <a:pPr algn="ctr"/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роблема читання неузгоджених даних</a:t>
            </a: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uk-UA"/>
          </a:p>
        </p:txBody>
      </p:sp>
      <p:graphicFrame>
        <p:nvGraphicFramePr>
          <p:cNvPr id="4" name="Объект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11181331"/>
              </p:ext>
            </p:extLst>
          </p:nvPr>
        </p:nvGraphicFramePr>
        <p:xfrm>
          <a:off x="654423" y="-33938"/>
          <a:ext cx="10883153" cy="670900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43" r:id="rId3" imgW="7973244" imgH="4913331" progId="Visio.Drawing.11">
                  <p:embed/>
                </p:oleObj>
              </mc:Choice>
              <mc:Fallback>
                <p:oleObj r:id="rId3" imgW="7973244" imgH="4913331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4423" y="-33938"/>
                        <a:ext cx="10883153" cy="6709001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0062795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8200" y="5729661"/>
            <a:ext cx="10515600" cy="1325563"/>
          </a:xfrm>
        </p:spPr>
        <p:txBody>
          <a:bodyPr>
            <a:normAutofit/>
          </a:bodyPr>
          <a:lstStyle/>
          <a:p>
            <a:pPr algn="ctr"/>
            <a:r>
              <a:rPr lang="ru-RU" sz="28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Архітектура</a:t>
            </a:r>
            <a:r>
              <a:rPr lang="ru-RU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ервера </a:t>
            </a:r>
            <a:r>
              <a:rPr lang="ru-RU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бази</a:t>
            </a:r>
            <a:r>
              <a:rPr lang="ru-RU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даних</a:t>
            </a:r>
            <a:endParaRPr lang="uk-UA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uk-UA"/>
          </a:p>
        </p:txBody>
      </p:sp>
      <p:graphicFrame>
        <p:nvGraphicFramePr>
          <p:cNvPr id="4" name="Объект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18239894"/>
              </p:ext>
            </p:extLst>
          </p:nvPr>
        </p:nvGraphicFramePr>
        <p:xfrm>
          <a:off x="0" y="0"/>
          <a:ext cx="12192000" cy="62298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2" r:id="rId3" imgW="8405149" imgH="4301122" progId="Visio.Drawing.11">
                  <p:embed/>
                </p:oleObj>
              </mc:Choice>
              <mc:Fallback>
                <p:oleObj r:id="rId3" imgW="8405149" imgH="4301122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12192000" cy="622984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2831083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8200" y="5532437"/>
            <a:ext cx="10515600" cy="1325563"/>
          </a:xfrm>
        </p:spPr>
        <p:txBody>
          <a:bodyPr vert="horz" lIns="91440" tIns="45720" rIns="91440" bIns="45720" rtlCol="0" anchor="ctr">
            <a:normAutofit/>
          </a:bodyPr>
          <a:lstStyle/>
          <a:p>
            <a:pPr algn="ctr"/>
            <a:r>
              <a:rPr lang="ru-RU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Архітектура</a:t>
            </a:r>
            <a:r>
              <a:rPr lang="ru-RU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«</a:t>
            </a:r>
            <a:r>
              <a:rPr lang="ru-RU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активний</a:t>
            </a:r>
            <a:r>
              <a:rPr lang="ru-RU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сервер баз </a:t>
            </a:r>
            <a:r>
              <a:rPr lang="ru-RU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даних</a:t>
            </a:r>
            <a:r>
              <a:rPr lang="ru-RU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»</a:t>
            </a:r>
            <a:endParaRPr lang="uk-UA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uk-UA"/>
          </a:p>
        </p:txBody>
      </p:sp>
      <p:graphicFrame>
        <p:nvGraphicFramePr>
          <p:cNvPr id="4" name="Объект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58067289"/>
              </p:ext>
            </p:extLst>
          </p:nvPr>
        </p:nvGraphicFramePr>
        <p:xfrm>
          <a:off x="58189" y="1132822"/>
          <a:ext cx="12075622" cy="306592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7" r:id="rId3" imgW="7433092" imgH="1889265" progId="Visio.Drawing.11">
                  <p:embed/>
                </p:oleObj>
              </mc:Choice>
              <mc:Fallback>
                <p:oleObj r:id="rId3" imgW="7433092" imgH="1889265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189" y="1132822"/>
                        <a:ext cx="12075622" cy="3065929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4518038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8200" y="5532437"/>
            <a:ext cx="10515600" cy="1325563"/>
          </a:xfrm>
        </p:spPr>
        <p:txBody>
          <a:bodyPr vert="horz" lIns="91440" tIns="45720" rIns="91440" bIns="45720" rtlCol="0" anchor="ctr">
            <a:normAutofit/>
          </a:bodyPr>
          <a:lstStyle/>
          <a:p>
            <a:pPr algn="ctr"/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Архітектура сервера додатків</a:t>
            </a: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uk-UA"/>
          </a:p>
        </p:txBody>
      </p:sp>
      <p:graphicFrame>
        <p:nvGraphicFramePr>
          <p:cNvPr id="4" name="Объект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45085394"/>
              </p:ext>
            </p:extLst>
          </p:nvPr>
        </p:nvGraphicFramePr>
        <p:xfrm>
          <a:off x="64673" y="1326777"/>
          <a:ext cx="12127327" cy="317350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1" r:id="rId3" imgW="7343202" imgH="1925166" progId="Visio.Drawing.11">
                  <p:embed/>
                </p:oleObj>
              </mc:Choice>
              <mc:Fallback>
                <p:oleObj r:id="rId3" imgW="7343202" imgH="1925166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673" y="1326777"/>
                        <a:ext cx="12127327" cy="3173506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090150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91090" y="5898777"/>
            <a:ext cx="10515600" cy="1325563"/>
          </a:xfrm>
        </p:spPr>
        <p:txBody>
          <a:bodyPr vert="horz" lIns="91440" tIns="45720" rIns="91440" bIns="45720" rtlCol="0" anchor="ctr">
            <a:normAutofit/>
          </a:bodyPr>
          <a:lstStyle/>
          <a:p>
            <a:pPr algn="ctr"/>
            <a:r>
              <a:rPr lang="ru-RU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Архітектура</a:t>
            </a:r>
            <a:r>
              <a:rPr lang="ru-RU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сервера «один до одного»</a:t>
            </a:r>
            <a:endParaRPr lang="uk-UA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uk-UA"/>
          </a:p>
        </p:txBody>
      </p:sp>
      <p:graphicFrame>
        <p:nvGraphicFramePr>
          <p:cNvPr id="4" name="Объект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06412940"/>
              </p:ext>
            </p:extLst>
          </p:nvPr>
        </p:nvGraphicFramePr>
        <p:xfrm>
          <a:off x="105781" y="1631577"/>
          <a:ext cx="12086219" cy="26356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5" r:id="rId3" imgW="6993898" imgH="1529174" progId="Visio.Drawing.11">
                  <p:embed/>
                </p:oleObj>
              </mc:Choice>
              <mc:Fallback>
                <p:oleObj r:id="rId3" imgW="6993898" imgH="1529174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5781" y="1631577"/>
                        <a:ext cx="12086219" cy="2635624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409389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8200" y="5898776"/>
            <a:ext cx="10515600" cy="1325563"/>
          </a:xfrm>
        </p:spPr>
        <p:txBody>
          <a:bodyPr vert="horz" lIns="91440" tIns="45720" rIns="91440" bIns="45720" rtlCol="0" anchor="ctr">
            <a:normAutofit/>
          </a:bodyPr>
          <a:lstStyle/>
          <a:p>
            <a:pPr algn="ctr"/>
            <a:r>
              <a:rPr lang="uk-UA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Багатопотокова</a:t>
            </a:r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односерверна</a:t>
            </a:r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архітектура</a:t>
            </a: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uk-UA"/>
          </a:p>
        </p:txBody>
      </p:sp>
      <p:graphicFrame>
        <p:nvGraphicFramePr>
          <p:cNvPr id="4" name="Объект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72665641"/>
              </p:ext>
            </p:extLst>
          </p:nvPr>
        </p:nvGraphicFramePr>
        <p:xfrm>
          <a:off x="37364" y="1595718"/>
          <a:ext cx="12154636" cy="270734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61" r:id="rId3" imgW="6709650" imgH="1493273" progId="Visio.Drawing.11">
                  <p:embed/>
                </p:oleObj>
              </mc:Choice>
              <mc:Fallback>
                <p:oleObj r:id="rId3" imgW="6709650" imgH="1493273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364" y="1595718"/>
                        <a:ext cx="12154636" cy="2707341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4577213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79448" y="5815667"/>
            <a:ext cx="10515600" cy="1325563"/>
          </a:xfrm>
        </p:spPr>
        <p:txBody>
          <a:bodyPr vert="horz" lIns="91440" tIns="45720" rIns="91440" bIns="45720" rtlCol="0" anchor="ctr">
            <a:normAutofit/>
          </a:bodyPr>
          <a:lstStyle/>
          <a:p>
            <a:pPr algn="ctr"/>
            <a:r>
              <a:rPr lang="uk-UA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Багатопотокова</a:t>
            </a:r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односерверна</a:t>
            </a:r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архітектура</a:t>
            </a: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uk-UA"/>
          </a:p>
        </p:txBody>
      </p:sp>
      <p:graphicFrame>
        <p:nvGraphicFramePr>
          <p:cNvPr id="4" name="Объект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98345395"/>
              </p:ext>
            </p:extLst>
          </p:nvPr>
        </p:nvGraphicFramePr>
        <p:xfrm>
          <a:off x="82496" y="1524000"/>
          <a:ext cx="12109504" cy="326315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86" r:id="rId3" imgW="8101195" imgH="2187272" progId="Visio.Drawing.11">
                  <p:embed/>
                </p:oleObj>
              </mc:Choice>
              <mc:Fallback>
                <p:oleObj r:id="rId3" imgW="8101195" imgH="2187272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496" y="1524000"/>
                        <a:ext cx="12109504" cy="3263153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2830253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8200" y="5815666"/>
            <a:ext cx="10515600" cy="1325563"/>
          </a:xfrm>
        </p:spPr>
        <p:txBody>
          <a:bodyPr vert="horz" lIns="91440" tIns="45720" rIns="91440" bIns="45720" rtlCol="0" anchor="ctr">
            <a:normAutofit/>
          </a:bodyPr>
          <a:lstStyle/>
          <a:p>
            <a:pPr algn="ctr"/>
            <a:r>
              <a:rPr lang="ru-RU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Архітектура</a:t>
            </a:r>
            <a:r>
              <a:rPr lang="ru-RU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сервера </a:t>
            </a:r>
            <a:r>
              <a:rPr lang="ru-RU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обробки</a:t>
            </a:r>
            <a:r>
              <a:rPr lang="ru-RU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запиту</a:t>
            </a:r>
            <a:r>
              <a:rPr lang="ru-RU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при </a:t>
            </a:r>
            <a:r>
              <a:rPr lang="ru-RU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гібридному</a:t>
            </a:r>
            <a:r>
              <a:rPr lang="ru-RU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паралелізмі</a:t>
            </a:r>
            <a:endParaRPr lang="uk-UA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uk-UA"/>
          </a:p>
        </p:txBody>
      </p:sp>
      <p:graphicFrame>
        <p:nvGraphicFramePr>
          <p:cNvPr id="4" name="Объект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09146067"/>
              </p:ext>
            </p:extLst>
          </p:nvPr>
        </p:nvGraphicFramePr>
        <p:xfrm>
          <a:off x="95750" y="1150751"/>
          <a:ext cx="12000500" cy="35141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08" r:id="rId3" imgW="8714771" imgH="2548983" progId="Visio.Drawing.11">
                  <p:embed/>
                </p:oleObj>
              </mc:Choice>
              <mc:Fallback>
                <p:oleObj r:id="rId3" imgW="8714771" imgH="2548983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5750" y="1150751"/>
                        <a:ext cx="12000500" cy="3514165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3824208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TC104033937[[fn=След самолета]]</Template>
  <TotalTime>274</TotalTime>
  <Words>105</Words>
  <Application>Microsoft Office PowerPoint</Application>
  <PresentationFormat>Широкоэкранный</PresentationFormat>
  <Paragraphs>23</Paragraphs>
  <Slides>23</Slides>
  <Notes>0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4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23</vt:i4>
      </vt:variant>
    </vt:vector>
  </HeadingPairs>
  <TitlesOfParts>
    <vt:vector size="29" baseType="lpstr">
      <vt:lpstr>Arial</vt:lpstr>
      <vt:lpstr>Calibri</vt:lpstr>
      <vt:lpstr>Calibri Light</vt:lpstr>
      <vt:lpstr>Times New Roman</vt:lpstr>
      <vt:lpstr>Тема Office</vt:lpstr>
      <vt:lpstr>Visio.Drawing.11</vt:lpstr>
      <vt:lpstr>Розподілена обробка даних</vt:lpstr>
      <vt:lpstr>Архітектура «файл - сервер»</vt:lpstr>
      <vt:lpstr>Архітектура сервера бази даних</vt:lpstr>
      <vt:lpstr>Архітектура «активний сервер баз даних»</vt:lpstr>
      <vt:lpstr>Архітектура сервера додатків</vt:lpstr>
      <vt:lpstr>Архітектура сервера «один до одного»</vt:lpstr>
      <vt:lpstr>Багатопотокова односерверна архітектура</vt:lpstr>
      <vt:lpstr>Багатопотокова односерверна архітектура</vt:lpstr>
      <vt:lpstr>Архітектура сервера обробки запиту при гібридному паралелізмі</vt:lpstr>
      <vt:lpstr>Структура компоненту підтримки віддаленого доступу</vt:lpstr>
      <vt:lpstr>Схема взаємодії з використанням бібліотек процедур доступу</vt:lpstr>
      <vt:lpstr>Структурна схема доступу до даних  з використанням ODBC</vt:lpstr>
      <vt:lpstr>Структурна схема доступу до даних  з використанням JDBC</vt:lpstr>
      <vt:lpstr>Архітектура розподіленої  обробки транзакцій</vt:lpstr>
      <vt:lpstr>Узагальнена  структура сервера додатків</vt:lpstr>
      <vt:lpstr>DCOM - технологія взаємодії «клієнт-сервер»</vt:lpstr>
      <vt:lpstr>CORBA - технологія взаємодії «клієнт-сервер»</vt:lpstr>
      <vt:lpstr>Виконання відкату транзакції</vt:lpstr>
      <vt:lpstr>Модель автоматичного  виконання транзакцій</vt:lpstr>
      <vt:lpstr>Модель керованого виконання транзакцій</vt:lpstr>
      <vt:lpstr>Проблема втраченої зміни </vt:lpstr>
      <vt:lpstr>Проблема читання «брудних» даних</vt:lpstr>
      <vt:lpstr>Проблема читання неузгоджених даних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Розподілена обробка даних</dc:title>
  <dc:creator>Ксения</dc:creator>
  <cp:lastModifiedBy>Ксения</cp:lastModifiedBy>
  <cp:revision>52</cp:revision>
  <dcterms:created xsi:type="dcterms:W3CDTF">2014-05-14T05:47:22Z</dcterms:created>
  <dcterms:modified xsi:type="dcterms:W3CDTF">2014-05-20T05:50:51Z</dcterms:modified>
</cp:coreProperties>
</file>